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3D549B" w14:textId="77777777" w:rsidR="00507910" w:rsidRPr="004928F7" w:rsidRDefault="00507910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1"/>
        <w:gridCol w:w="4825"/>
        <w:gridCol w:w="1187"/>
        <w:gridCol w:w="1049"/>
        <w:gridCol w:w="1296"/>
      </w:tblGrid>
      <w:tr w:rsidR="00507910" w:rsidRPr="004928F7" w14:paraId="1A3D54A0" w14:textId="77777777" w:rsidTr="007636A3">
        <w:trPr>
          <w:jc w:val="center"/>
        </w:trPr>
        <w:tc>
          <w:tcPr>
            <w:tcW w:w="65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D549C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D549D" w14:textId="77777777" w:rsidR="00507910" w:rsidRPr="004928F7" w:rsidRDefault="00507910" w:rsidP="007636A3">
            <w:pPr>
              <w:pStyle w:val="31"/>
            </w:pPr>
            <w:bookmarkStart w:id="0" w:name="資源教室課業輔導暨協助人員申請作業"/>
            <w:bookmarkStart w:id="1" w:name="_Toc99130125"/>
            <w:bookmarkStart w:id="2" w:name="_Toc161926475"/>
            <w:r w:rsidRPr="004928F7">
              <w:rPr>
                <w:rStyle w:val="a3"/>
                <w:rFonts w:hint="eastAsia"/>
              </w:rPr>
              <w:t>1120-037</w:t>
            </w:r>
            <w:hyperlink w:anchor="學生事務處" w:history="1">
              <w:r w:rsidRPr="004928F7">
                <w:rPr>
                  <w:rStyle w:val="a3"/>
                  <w:rFonts w:hint="eastAsia"/>
                </w:rPr>
                <w:t>資源教室課業輔導暨協助人員申請作業</w:t>
              </w:r>
              <w:bookmarkEnd w:id="0"/>
              <w:bookmarkEnd w:id="1"/>
              <w:bookmarkEnd w:id="2"/>
            </w:hyperlink>
          </w:p>
        </w:tc>
        <w:tc>
          <w:tcPr>
            <w:tcW w:w="6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D549E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3D549F" w14:textId="77777777" w:rsidR="00507910" w:rsidRPr="004928F7" w:rsidRDefault="00507910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07910" w:rsidRPr="004928F7" w14:paraId="1A3D54A6" w14:textId="77777777" w:rsidTr="007636A3">
        <w:trPr>
          <w:jc w:val="center"/>
        </w:trPr>
        <w:tc>
          <w:tcPr>
            <w:tcW w:w="65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D54A1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D54A2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D54A3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D54A4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3D54A5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07910" w:rsidRPr="004928F7" w14:paraId="1A3D54B0" w14:textId="77777777" w:rsidTr="007636A3">
        <w:trPr>
          <w:jc w:val="center"/>
        </w:trPr>
        <w:tc>
          <w:tcPr>
            <w:tcW w:w="65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D54A7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3D54A8" w14:textId="77777777" w:rsidR="00507910" w:rsidRPr="004928F7" w:rsidRDefault="00507910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A3D54A9" w14:textId="77777777" w:rsidR="00507910" w:rsidRPr="004928F7" w:rsidRDefault="00507910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14:paraId="1A3D54AA" w14:textId="77777777" w:rsidR="00507910" w:rsidRPr="004928F7" w:rsidRDefault="00507910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D54AB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D54AC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宜嫻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3D54AD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14:paraId="1A3D54AE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14:paraId="1A3D54AF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1A3D54B1" w14:textId="77777777" w:rsidR="00507910" w:rsidRPr="004928F7" w:rsidRDefault="00507910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A3D54B2" w14:textId="77777777" w:rsidR="00507910" w:rsidRPr="004928F7" w:rsidRDefault="00507910" w:rsidP="007636A3">
      <w:pPr>
        <w:jc w:val="right"/>
        <w:rPr>
          <w:rFonts w:ascii="標楷體" w:eastAsia="標楷體" w:hAnsi="標楷體"/>
        </w:rPr>
      </w:pPr>
    </w:p>
    <w:p w14:paraId="1A3D54B3" w14:textId="77777777" w:rsidR="00507910" w:rsidRPr="004928F7" w:rsidRDefault="00507910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3D55C8" wp14:editId="1A3D55C9">
                <wp:simplePos x="0" y="0"/>
                <wp:positionH relativeFrom="column">
                  <wp:posOffset>4265295</wp:posOffset>
                </wp:positionH>
                <wp:positionV relativeFrom="paragraph">
                  <wp:posOffset>5514488</wp:posOffset>
                </wp:positionV>
                <wp:extent cx="2057400" cy="571500"/>
                <wp:effectExtent l="0" t="0" r="0" b="0"/>
                <wp:wrapNone/>
                <wp:docPr id="683" name="文字方塊 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A3D55D0" w14:textId="77777777" w:rsidR="00507910" w:rsidRPr="00B97BCF" w:rsidRDefault="00507910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19</w:t>
                            </w:r>
                          </w:p>
                          <w:p w14:paraId="1A3D55D1" w14:textId="77777777" w:rsidR="00507910" w:rsidRPr="00B97BCF" w:rsidRDefault="00507910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A3D55C8" id="_x0000_t202" coordsize="21600,21600" o:spt="202" path="m,l,21600r21600,l21600,xe">
                <v:stroke joinstyle="miter"/>
                <v:path gradientshapeok="t" o:connecttype="rect"/>
              </v:shapetype>
              <v:shape id="文字方塊 683" o:spid="_x0000_s1026" type="#_x0000_t202" style="position:absolute;margin-left:335.85pt;margin-top:434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" filled="f" stroked="f">
                <v:textbox>
                  <w:txbxContent>
                    <w:p w14:paraId="1A3D55D0" w14:textId="77777777" w:rsidR="00507910" w:rsidRPr="00B97BCF" w:rsidRDefault="00507910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19</w:t>
                      </w:r>
                    </w:p>
                    <w:p w14:paraId="1A3D55D1" w14:textId="77777777" w:rsidR="00507910" w:rsidRPr="00B97BCF" w:rsidRDefault="00507910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22"/>
        <w:gridCol w:w="1558"/>
        <w:gridCol w:w="1253"/>
        <w:gridCol w:w="1272"/>
        <w:gridCol w:w="1003"/>
      </w:tblGrid>
      <w:tr w:rsidR="00507910" w:rsidRPr="004928F7" w14:paraId="1A3D54B5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A3D54B4" w14:textId="77777777" w:rsidR="00507910" w:rsidRPr="004928F7" w:rsidRDefault="00507910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07910" w:rsidRPr="004928F7" w14:paraId="1A3D54BC" w14:textId="77777777" w:rsidTr="007636A3">
        <w:trPr>
          <w:jc w:val="center"/>
        </w:trPr>
        <w:tc>
          <w:tcPr>
            <w:tcW w:w="23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A3D54B6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1" w:type="pct"/>
            <w:tcBorders>
              <w:left w:val="single" w:sz="2" w:space="0" w:color="auto"/>
            </w:tcBorders>
            <w:vAlign w:val="center"/>
          </w:tcPr>
          <w:p w14:paraId="1A3D54B7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14:paraId="1A3D54B8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14:paraId="1A3D54B9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A3D54BA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1A3D54BB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07910" w:rsidRPr="004928F7" w14:paraId="1A3D54C5" w14:textId="77777777" w:rsidTr="007636A3">
        <w:trPr>
          <w:trHeight w:val="663"/>
          <w:jc w:val="center"/>
        </w:trPr>
        <w:tc>
          <w:tcPr>
            <w:tcW w:w="23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A3D54BD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資源教室課業輔導暨協助人員</w:t>
            </w:r>
          </w:p>
          <w:p w14:paraId="1A3D54BE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申請作業</w:t>
            </w:r>
          </w:p>
        </w:tc>
        <w:tc>
          <w:tcPr>
            <w:tcW w:w="81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A3D54BF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14:paraId="1A3D54C0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14:paraId="1A3D54C1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A3D54C2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A3D55CA" wp14:editId="1A3D55CB">
                      <wp:simplePos x="0" y="0"/>
                      <wp:positionH relativeFrom="column">
                        <wp:posOffset>353695</wp:posOffset>
                      </wp:positionH>
                      <wp:positionV relativeFrom="paragraph">
                        <wp:posOffset>245110</wp:posOffset>
                      </wp:positionV>
                      <wp:extent cx="1136015" cy="378460"/>
                      <wp:effectExtent l="0" t="0" r="0" b="2540"/>
                      <wp:wrapNone/>
                      <wp:docPr id="119" name="文字方塊 1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136015" cy="37846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A3D55D2" w14:textId="77777777" w:rsidR="00507910" w:rsidRDefault="00507910"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學生事務處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學生事務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3D55CA" id="文字方塊 119" o:spid="_x0000_s1027" type="#_x0000_t202" style="position:absolute;left:0;text-align:left;margin-left:27.85pt;margin-top:19.3pt;width:89.45pt;height:29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" filled="f" stroked="f" strokeweight=".5pt">
                      <v:textbox>
                        <w:txbxContent>
                          <w:p w14:paraId="1A3D55D2" w14:textId="77777777" w:rsidR="00507910" w:rsidRDefault="00507910"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學生事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學生事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A3D54C3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1A3D54C4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A3D54C6" w14:textId="77777777" w:rsidR="00507910" w:rsidRPr="004928F7" w:rsidRDefault="00507910" w:rsidP="00EB4979">
      <w:pPr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  <w:r w:rsidRPr="004928F7">
        <w:rPr>
          <w:rFonts w:ascii="標楷體" w:eastAsia="標楷體" w:hAnsi="標楷體"/>
        </w:rPr>
        <w:t xml:space="preserve"> </w:t>
      </w:r>
    </w:p>
    <w:bookmarkStart w:id="3" w:name="_GoBack"/>
    <w:p w14:paraId="1A3D54C7" w14:textId="31EFED0B" w:rsidR="00507910" w:rsidRPr="004928F7" w:rsidRDefault="00B5427A" w:rsidP="007636A3">
      <w:pPr>
        <w:spacing w:before="100" w:beforeAutospacing="1"/>
        <w:textAlignment w:val="baseline"/>
      </w:pPr>
      <w:r w:rsidRPr="004928F7">
        <w:object w:dxaOrig="10335" w:dyaOrig="14595" w14:anchorId="1A3D55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92.5pt" o:ole="">
            <v:imagedata r:id="rId5" o:title=""/>
          </v:shape>
          <o:OLEObject Type="Embed" ProgID="Visio.Drawing.11" ShapeID="_x0000_i1025" DrawAspect="Content" ObjectID="_1803371253" r:id="rId6"/>
        </w:object>
      </w:r>
      <w:bookmarkEnd w:id="3"/>
    </w:p>
    <w:p w14:paraId="1A3D54C8" w14:textId="77777777" w:rsidR="00507910" w:rsidRPr="004928F7" w:rsidRDefault="00507910" w:rsidP="007636A3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507910" w:rsidRPr="004928F7" w14:paraId="1A3D54CA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A3D54C9" w14:textId="77777777" w:rsidR="00507910" w:rsidRPr="004928F7" w:rsidRDefault="00507910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07910" w:rsidRPr="004928F7" w14:paraId="1A3D54D1" w14:textId="7777777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A3D54CB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1A3D54CC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1A3D54CD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1A3D54CE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A3D54CF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A3D54D0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07910" w:rsidRPr="004928F7" w14:paraId="1A3D54DA" w14:textId="7777777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A3D54D2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資源教室課業輔導暨協助人員</w:t>
            </w:r>
          </w:p>
          <w:p w14:paraId="1A3D54D3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申請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A3D54D4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1A3D54D5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A3D54D6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A3D54D7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A3D54D8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1A3D54D9" w14:textId="77777777" w:rsidR="00507910" w:rsidRPr="004928F7" w:rsidRDefault="00507910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A3D54DB" w14:textId="77777777" w:rsidR="00507910" w:rsidRPr="004928F7" w:rsidRDefault="00507910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A3D54DC" w14:textId="77777777" w:rsidR="00507910" w:rsidRPr="004928F7" w:rsidRDefault="00507910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14:paraId="1A3D54DD" w14:textId="77777777"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收取課輔/助理人員申請表。(於每學期第一週及期中考後一週)</w:t>
      </w:r>
    </w:p>
    <w:p w14:paraId="1A3D54DE" w14:textId="77777777"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送交組長會議評估。</w:t>
      </w:r>
    </w:p>
    <w:p w14:paraId="1A3D54DF" w14:textId="77777777"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課輔/協助事項開始，提醒相關規範。</w:t>
      </w:r>
    </w:p>
    <w:p w14:paraId="1A3D54E0" w14:textId="77777777"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辦理課輔人員及助理人員培訓課程(學期初)。</w:t>
      </w:r>
    </w:p>
    <w:p w14:paraId="1A3D54E1" w14:textId="77777777"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每月25號回收紀錄表及提醒工讀系統填報。</w:t>
      </w:r>
    </w:p>
    <w:p w14:paraId="1A3D54E2" w14:textId="77777777"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辦理課輔暨助理人員工作會報(學期間)。</w:t>
      </w:r>
    </w:p>
    <w:p w14:paraId="1A3D54E3" w14:textId="77777777" w:rsidR="00507910" w:rsidRPr="004928F7" w:rsidRDefault="00507910" w:rsidP="005079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檢視課輔及協助成效。</w:t>
      </w:r>
    </w:p>
    <w:p w14:paraId="1A3D54E4" w14:textId="77777777" w:rsidR="00507910" w:rsidRPr="004928F7" w:rsidRDefault="00507910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14:paraId="1A3D54E5" w14:textId="77777777" w:rsidR="00507910" w:rsidRPr="004928F7" w:rsidRDefault="00507910" w:rsidP="007636A3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 w:cs="標楷體"/>
          <w:szCs w:val="24"/>
        </w:rPr>
      </w:pPr>
      <w:r w:rsidRPr="004928F7">
        <w:rPr>
          <w:rFonts w:ascii="標楷體" w:eastAsia="標楷體" w:hAnsi="標楷體" w:cs="標楷體"/>
          <w:szCs w:val="24"/>
        </w:rPr>
        <w:t xml:space="preserve">3.3.  </w:t>
      </w:r>
      <w:r w:rsidRPr="004928F7">
        <w:rPr>
          <w:rFonts w:ascii="標楷體" w:eastAsia="標楷體" w:hAnsi="標楷體" w:cs="標楷體" w:hint="eastAsia"/>
          <w:szCs w:val="24"/>
        </w:rPr>
        <w:t>課輔及協助人員申請及執行過程符合流程。</w:t>
      </w:r>
    </w:p>
    <w:p w14:paraId="1A3D54E6" w14:textId="77777777" w:rsidR="00507910" w:rsidRPr="004928F7" w:rsidRDefault="00507910" w:rsidP="007636A3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 xml:space="preserve">3.4.  </w:t>
      </w:r>
      <w:r w:rsidRPr="004928F7">
        <w:rPr>
          <w:rFonts w:ascii="標楷體" w:eastAsia="標楷體" w:hAnsi="標楷體" w:hint="eastAsia"/>
          <w:szCs w:val="24"/>
        </w:rPr>
        <w:t>期末成效檢核及數據統整。</w:t>
      </w:r>
    </w:p>
    <w:p w14:paraId="1A3D54E7" w14:textId="77777777" w:rsidR="00507910" w:rsidRPr="004928F7" w:rsidRDefault="00507910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14:paraId="1A3D54E8" w14:textId="77777777" w:rsidR="00507910" w:rsidRPr="004928F7" w:rsidRDefault="00507910" w:rsidP="007636A3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 xml:space="preserve">4.1 </w:t>
      </w:r>
      <w:r w:rsidRPr="004928F7">
        <w:rPr>
          <w:rFonts w:ascii="標楷體" w:eastAsia="標楷體" w:hAnsi="標楷體"/>
          <w:bCs/>
        </w:rPr>
        <w:t xml:space="preserve"> </w:t>
      </w:r>
      <w:r w:rsidRPr="004928F7">
        <w:rPr>
          <w:rFonts w:ascii="標楷體" w:eastAsia="標楷體" w:hAnsi="標楷體" w:hint="eastAsia"/>
        </w:rPr>
        <w:t>佛光大學資源教室特殊需求學生「助理人員」服務申請表。</w:t>
      </w:r>
    </w:p>
    <w:p w14:paraId="1A3D54E9" w14:textId="77777777" w:rsidR="00507910" w:rsidRPr="004928F7" w:rsidRDefault="00507910" w:rsidP="007636A3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4.2 </w:t>
      </w:r>
      <w:r w:rsidRPr="004928F7">
        <w:rPr>
          <w:rFonts w:ascii="標楷體" w:eastAsia="標楷體" w:hAnsi="標楷體"/>
        </w:rPr>
        <w:t xml:space="preserve"> </w:t>
      </w:r>
      <w:r w:rsidRPr="004928F7">
        <w:rPr>
          <w:rFonts w:ascii="標楷體" w:eastAsia="標楷體" w:hAnsi="標楷體" w:hint="eastAsia"/>
        </w:rPr>
        <w:t>佛光大學資源教室特殊需求學生「課業輔導」服務申請表。</w:t>
      </w:r>
    </w:p>
    <w:p w14:paraId="1A3D54EA" w14:textId="77777777" w:rsidR="00507910" w:rsidRPr="004928F7" w:rsidRDefault="00507910" w:rsidP="007636A3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 w:cs="標楷體"/>
        </w:rPr>
      </w:pPr>
      <w:r w:rsidRPr="004928F7">
        <w:rPr>
          <w:rFonts w:ascii="標楷體" w:eastAsia="標楷體" w:hAnsi="標楷體" w:hint="eastAsia"/>
        </w:rPr>
        <w:t xml:space="preserve">4.3 </w:t>
      </w:r>
      <w:r w:rsidRPr="004928F7">
        <w:rPr>
          <w:rFonts w:ascii="標楷體" w:eastAsia="標楷體" w:hAnsi="標楷體"/>
        </w:rPr>
        <w:t xml:space="preserve"> </w:t>
      </w:r>
      <w:r w:rsidRPr="004928F7">
        <w:rPr>
          <w:rFonts w:ascii="標楷體" w:eastAsia="標楷體" w:hAnsi="標楷體" w:hint="eastAsia"/>
        </w:rPr>
        <w:t>佛光大學</w:t>
      </w:r>
      <w:r w:rsidRPr="004928F7">
        <w:rPr>
          <w:rFonts w:ascii="標楷體" w:eastAsia="標楷體" w:hAnsi="標楷體" w:cs="標楷體" w:hint="eastAsia"/>
        </w:rPr>
        <w:t>資源教室「助理人員」</w:t>
      </w:r>
      <w:r w:rsidRPr="004928F7">
        <w:rPr>
          <w:rFonts w:ascii="標楷體" w:eastAsia="標楷體" w:hAnsi="標楷體" w:cs="標楷體"/>
        </w:rPr>
        <w:t>紀錄表</w:t>
      </w:r>
      <w:r w:rsidRPr="004928F7">
        <w:rPr>
          <w:rFonts w:ascii="標楷體" w:eastAsia="標楷體" w:hAnsi="標楷體" w:cs="標楷體" w:hint="eastAsia"/>
        </w:rPr>
        <w:t>。</w:t>
      </w:r>
    </w:p>
    <w:p w14:paraId="1A3D54EB" w14:textId="77777777" w:rsidR="00507910" w:rsidRPr="004928F7" w:rsidRDefault="00507910" w:rsidP="007636A3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cs="標楷體" w:hint="eastAsia"/>
        </w:rPr>
        <w:t xml:space="preserve">4.4 </w:t>
      </w:r>
      <w:r w:rsidRPr="004928F7">
        <w:rPr>
          <w:rFonts w:ascii="標楷體" w:eastAsia="標楷體" w:hAnsi="標楷體" w:cs="標楷體"/>
        </w:rPr>
        <w:t xml:space="preserve"> </w:t>
      </w:r>
      <w:r w:rsidRPr="004928F7">
        <w:rPr>
          <w:rFonts w:ascii="標楷體" w:eastAsia="標楷體" w:hAnsi="標楷體" w:hint="eastAsia"/>
        </w:rPr>
        <w:t>佛光大學</w:t>
      </w:r>
      <w:r w:rsidRPr="004928F7">
        <w:rPr>
          <w:rFonts w:ascii="標楷體" w:eastAsia="標楷體" w:hAnsi="標楷體" w:cs="標楷體" w:hint="eastAsia"/>
        </w:rPr>
        <w:t>資源教室「課業輔導」</w:t>
      </w:r>
      <w:r w:rsidRPr="004928F7">
        <w:rPr>
          <w:rFonts w:ascii="標楷體" w:eastAsia="標楷體" w:hAnsi="標楷體" w:cs="標楷體"/>
        </w:rPr>
        <w:t>紀錄</w:t>
      </w:r>
      <w:r w:rsidRPr="004928F7">
        <w:rPr>
          <w:rFonts w:ascii="標楷體" w:eastAsia="標楷體" w:hAnsi="標楷體" w:cs="標楷體" w:hint="eastAsia"/>
        </w:rPr>
        <w:t>表。</w:t>
      </w:r>
    </w:p>
    <w:p w14:paraId="1A3D54EC" w14:textId="77777777" w:rsidR="00507910" w:rsidRPr="004928F7" w:rsidRDefault="00507910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14:paraId="1A3D54ED" w14:textId="77777777" w:rsidR="00507910" w:rsidRPr="004928F7" w:rsidRDefault="00507910" w:rsidP="007636A3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Cs w:val="24"/>
        </w:rPr>
        <w:t>5</w:t>
      </w:r>
      <w:r w:rsidRPr="004928F7">
        <w:rPr>
          <w:rFonts w:ascii="標楷體" w:eastAsia="標楷體" w:hAnsi="標楷體"/>
          <w:szCs w:val="24"/>
        </w:rPr>
        <w:t xml:space="preserve">.1  </w:t>
      </w:r>
      <w:r w:rsidRPr="004928F7">
        <w:rPr>
          <w:rFonts w:ascii="標楷體" w:eastAsia="標楷體" w:hAnsi="標楷體" w:hint="eastAsia"/>
          <w:szCs w:val="24"/>
        </w:rPr>
        <w:t>資源教室身心障礙學生申請課業輔導暨助理人員協助實施要點。</w:t>
      </w:r>
    </w:p>
    <w:p w14:paraId="1A3D54EE" w14:textId="77777777" w:rsidR="00507910" w:rsidRPr="004928F7" w:rsidRDefault="00507910" w:rsidP="007636A3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</w:rPr>
      </w:pPr>
    </w:p>
    <w:p w14:paraId="1A3D54EF" w14:textId="77777777" w:rsidR="00507910" w:rsidRPr="004928F7" w:rsidRDefault="00507910" w:rsidP="007636A3">
      <w:pPr>
        <w:rPr>
          <w:rFonts w:ascii="標楷體" w:eastAsia="標楷體" w:hAnsi="標楷體"/>
        </w:rPr>
      </w:pPr>
    </w:p>
    <w:p w14:paraId="1A3D54F0" w14:textId="77777777" w:rsidR="00507910" w:rsidRPr="00B5427A" w:rsidRDefault="00507910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szCs w:val="24"/>
        </w:rPr>
      </w:pPr>
    </w:p>
    <w:sectPr w:rsidR="00507910" w:rsidRPr="00B5427A" w:rsidSect="00B5427A">
      <w:type w:val="continuous"/>
      <w:pgSz w:w="11906" w:h="16838"/>
      <w:pgMar w:top="1134" w:right="1134" w:bottom="1134" w:left="1134" w:header="851" w:footer="851" w:gutter="0"/>
      <w:pgNumType w:start="1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7601039"/>
    <w:multiLevelType w:val="multilevel"/>
    <w:tmpl w:val="212050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7910"/>
    <w:rsid w:val="00507910"/>
    <w:rsid w:val="00B5427A"/>
    <w:rsid w:val="00C300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1A3D549B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07910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07910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0791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07910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semiHidden/>
    <w:rsid w:val="00507910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50791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0791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07910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507910"/>
    <w:pPr>
      <w:ind w:leftChars="200" w:left="480"/>
    </w:pPr>
  </w:style>
  <w:style w:type="paragraph" w:customStyle="1" w:styleId="--">
    <w:name w:val="規章內文--條一、"/>
    <w:basedOn w:val="a"/>
    <w:autoRedefine/>
    <w:uiPriority w:val="99"/>
    <w:rsid w:val="0050791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6">
    <w:name w:val="Salutation"/>
    <w:basedOn w:val="a"/>
    <w:next w:val="a"/>
    <w:link w:val="a7"/>
    <w:uiPriority w:val="99"/>
    <w:rsid w:val="0050791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7">
    <w:name w:val="問候 字元"/>
    <w:basedOn w:val="a0"/>
    <w:link w:val="a6"/>
    <w:uiPriority w:val="99"/>
    <w:rsid w:val="00507910"/>
    <w:rPr>
      <w:rFonts w:ascii="新細明體" w:eastAsia="新細明體" w:hAnsi="新細明體" w:cs="Times New Roman"/>
      <w:kern w:val="0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507910"/>
  </w:style>
  <w:style w:type="character" w:customStyle="1" w:styleId="30">
    <w:name w:val="標題 3 字元"/>
    <w:basedOn w:val="a0"/>
    <w:link w:val="3"/>
    <w:uiPriority w:val="9"/>
    <w:semiHidden/>
    <w:rsid w:val="0050791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1</Words>
  <Characters>747</Characters>
  <Application>Microsoft Office Word</Application>
  <DocSecurity>0</DocSecurity>
  <Lines>6</Lines>
  <Paragraphs>1</Paragraphs>
  <ScaleCrop>false</ScaleCrop>
  <Company/>
  <LinksUpToDate>false</LinksUpToDate>
  <CharactersWithSpaces>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3</cp:revision>
  <dcterms:created xsi:type="dcterms:W3CDTF">2024-04-02T05:24:00Z</dcterms:created>
  <dcterms:modified xsi:type="dcterms:W3CDTF">2025-03-13T03:41:00Z</dcterms:modified>
</cp:coreProperties>
</file>